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2AD12D" w14:textId="77777777" w:rsidR="00EB76AB" w:rsidRDefault="00EB76AB" w:rsidP="00DA438D"/>
    <w:p w14:paraId="37154DE1" w14:textId="08BB5054" w:rsidR="00562AB2" w:rsidRDefault="00EB76AB" w:rsidP="00EB76AB">
      <w:r>
        <w:rPr>
          <w:rFonts w:hint="eastAsia"/>
        </w:rPr>
        <w:t>1.</w:t>
      </w:r>
      <w:r w:rsidR="00DA438D">
        <w:t xml:space="preserve">Person </w:t>
      </w:r>
    </w:p>
    <w:p w14:paraId="6E881351" w14:textId="39250DDD" w:rsidR="00DA438D" w:rsidRDefault="00DA438D" w:rsidP="00DA438D">
      <w:pPr>
        <w:pStyle w:val="a3"/>
        <w:ind w:left="360" w:firstLineChars="0" w:firstLine="0"/>
      </w:pPr>
      <w:r>
        <w:rPr>
          <w:rFonts w:hint="eastAsia"/>
        </w:rPr>
        <w:t>A</w:t>
      </w:r>
      <w:r>
        <w:t xml:space="preserve">ll attribute </w:t>
      </w:r>
      <w:r w:rsidR="000227B7">
        <w:t xml:space="preserve">can be determined by </w:t>
      </w:r>
      <w:proofErr w:type="spellStart"/>
      <w:r w:rsidR="000227B7">
        <w:t>Person_ID</w:t>
      </w:r>
      <w:proofErr w:type="spellEnd"/>
      <w:r w:rsidR="000227B7">
        <w:t>.</w:t>
      </w:r>
      <w:r w:rsidR="00F33B6D">
        <w:t xml:space="preserve"> </w:t>
      </w:r>
      <w:proofErr w:type="gramStart"/>
      <w:r w:rsidR="00F33B6D">
        <w:t>So</w:t>
      </w:r>
      <w:proofErr w:type="gramEnd"/>
      <w:r w:rsidR="00F33B6D">
        <w:t xml:space="preserve"> the dependency diagram of </w:t>
      </w:r>
      <w:r w:rsidR="00255849">
        <w:t>Person is below.</w:t>
      </w:r>
    </w:p>
    <w:p w14:paraId="58F96614" w14:textId="502CD42F" w:rsidR="00F33B6D" w:rsidRDefault="007232B3" w:rsidP="00DA438D">
      <w:pPr>
        <w:pStyle w:val="a3"/>
        <w:ind w:left="360" w:firstLineChars="0" w:firstLine="0"/>
      </w:pPr>
      <w:r>
        <w:object w:dxaOrig="9756" w:dyaOrig="1452" w14:anchorId="7C77A5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70.5pt" o:ole="">
            <v:imagedata r:id="rId5" o:title=""/>
          </v:shape>
          <o:OLEObject Type="Embed" ProgID="Visio.Drawing.15" ShapeID="_x0000_i1025" DrawAspect="Content" ObjectID="_1604691843" r:id="rId6"/>
        </w:object>
      </w:r>
    </w:p>
    <w:p w14:paraId="5F031913" w14:textId="0A6E2A89" w:rsidR="00F33B6D" w:rsidRDefault="00EB76AB" w:rsidP="00EB76AB">
      <w:r>
        <w:rPr>
          <w:rFonts w:hint="eastAsia"/>
        </w:rPr>
        <w:t>2.</w:t>
      </w:r>
      <w:r w:rsidR="00F33B6D">
        <w:t>Class_1_Patient</w:t>
      </w:r>
    </w:p>
    <w:p w14:paraId="5C0D352E" w14:textId="74E510F4" w:rsidR="002674BB" w:rsidRDefault="002674BB" w:rsidP="002674BB">
      <w:pPr>
        <w:pStyle w:val="a3"/>
        <w:ind w:left="360" w:firstLineChars="0" w:firstLine="0"/>
      </w:pPr>
      <w:r>
        <w:object w:dxaOrig="8065" w:dyaOrig="1585" w14:anchorId="0B74CD57">
          <v:shape id="_x0000_i1026" type="#_x0000_t75" style="width:403.2pt;height:79.2pt" o:ole="">
            <v:imagedata r:id="rId7" o:title=""/>
          </v:shape>
          <o:OLEObject Type="Embed" ProgID="Visio.Drawing.15" ShapeID="_x0000_i1026" DrawAspect="Content" ObjectID="_1604691844" r:id="rId8"/>
        </w:object>
      </w:r>
    </w:p>
    <w:p w14:paraId="12C85CBA" w14:textId="3E8E8107" w:rsidR="002674BB" w:rsidRDefault="00EB76AB" w:rsidP="00EB76AB">
      <w:r>
        <w:rPr>
          <w:rFonts w:hint="eastAsia"/>
        </w:rPr>
        <w:t>3.</w:t>
      </w:r>
      <w:r w:rsidR="00EF5EC3">
        <w:t>Employee</w:t>
      </w:r>
    </w:p>
    <w:p w14:paraId="0B3957D5" w14:textId="134889C7" w:rsidR="00EF5EC3" w:rsidRDefault="00EF5EC3" w:rsidP="00EF5EC3">
      <w:pPr>
        <w:pStyle w:val="a3"/>
        <w:ind w:left="360" w:firstLineChars="0" w:firstLine="0"/>
      </w:pPr>
      <w:r>
        <w:object w:dxaOrig="7837" w:dyaOrig="1308" w14:anchorId="06A721E0">
          <v:shape id="_x0000_i1027" type="#_x0000_t75" style="width:391.8pt;height:65.4pt" o:ole="">
            <v:imagedata r:id="rId9" o:title=""/>
          </v:shape>
          <o:OLEObject Type="Embed" ProgID="Visio.Drawing.15" ShapeID="_x0000_i1027" DrawAspect="Content" ObjectID="_1604691845" r:id="rId10"/>
        </w:object>
      </w:r>
    </w:p>
    <w:p w14:paraId="60DA527C" w14:textId="3507AD8A" w:rsidR="00EF5EC3" w:rsidRDefault="00EF5EC3" w:rsidP="00EF5EC3">
      <w:r>
        <w:rPr>
          <w:rFonts w:hint="eastAsia"/>
        </w:rPr>
        <w:t>4</w:t>
      </w:r>
      <w:r w:rsidR="00EB76AB">
        <w:t>.</w:t>
      </w:r>
      <w:r w:rsidRPr="00EF5EC3">
        <w:t>Doctor</w:t>
      </w:r>
    </w:p>
    <w:p w14:paraId="1B8401BA" w14:textId="5313385E" w:rsidR="00EF5EC3" w:rsidRDefault="002B0DFC" w:rsidP="00EF5EC3">
      <w:r>
        <w:object w:dxaOrig="5340" w:dyaOrig="1176" w14:anchorId="6BDE87F8">
          <v:shape id="_x0000_i1028" type="#_x0000_t75" style="width:267pt;height:58.5pt" o:ole="">
            <v:imagedata r:id="rId11" o:title=""/>
          </v:shape>
          <o:OLEObject Type="Embed" ProgID="Visio.Drawing.15" ShapeID="_x0000_i1028" DrawAspect="Content" ObjectID="_1604691846" r:id="rId12"/>
        </w:object>
      </w:r>
    </w:p>
    <w:p w14:paraId="43861BD4" w14:textId="2FF34BD2" w:rsidR="00EF5EC3" w:rsidRDefault="00EF5EC3" w:rsidP="00EF5EC3">
      <w:r>
        <w:t>5.</w:t>
      </w:r>
      <w:r w:rsidR="00EB76AB">
        <w:t>Access</w:t>
      </w:r>
    </w:p>
    <w:p w14:paraId="516F3AF2" w14:textId="7E77B2CF" w:rsidR="00EF5EC3" w:rsidRDefault="00EF5EC3" w:rsidP="00EF5EC3">
      <w:r>
        <w:object w:dxaOrig="7525" w:dyaOrig="1453" w14:anchorId="16A6221F">
          <v:shape id="_x0000_i1029" type="#_x0000_t75" style="width:376.2pt;height:72.6pt" o:ole="">
            <v:imagedata r:id="rId13" o:title=""/>
          </v:shape>
          <o:OLEObject Type="Embed" ProgID="Visio.Drawing.15" ShapeID="_x0000_i1029" DrawAspect="Content" ObjectID="_1604691847" r:id="rId14"/>
        </w:object>
      </w:r>
    </w:p>
    <w:p w14:paraId="654DC914" w14:textId="50436E73" w:rsidR="00EF5EC3" w:rsidRDefault="00EF5EC3" w:rsidP="00EF5EC3">
      <w:r>
        <w:t>6.</w:t>
      </w:r>
      <w:r w:rsidR="00EB76AB">
        <w:t>Nurse</w:t>
      </w:r>
    </w:p>
    <w:p w14:paraId="1DA90BEE" w14:textId="0C30AA44" w:rsidR="00EF5EC3" w:rsidRDefault="002B0DFC" w:rsidP="00EF5EC3">
      <w:r>
        <w:object w:dxaOrig="4309" w:dyaOrig="937" w14:anchorId="2F55DDF4">
          <v:shape id="_x0000_i1030" type="#_x0000_t75" style="width:215.4pt;height:47.1pt" o:ole="">
            <v:imagedata r:id="rId15" o:title=""/>
          </v:shape>
          <o:OLEObject Type="Embed" ProgID="Visio.Drawing.15" ShapeID="_x0000_i1030" DrawAspect="Content" ObjectID="_1604691848" r:id="rId16"/>
        </w:object>
      </w:r>
    </w:p>
    <w:p w14:paraId="2650522B" w14:textId="3981A8F3" w:rsidR="00EF5EC3" w:rsidRDefault="00EF5EC3" w:rsidP="00EF5EC3">
      <w:r>
        <w:t>7.</w:t>
      </w:r>
      <w:r w:rsidR="00EB76AB">
        <w:t>Room</w:t>
      </w:r>
    </w:p>
    <w:p w14:paraId="778E3C28" w14:textId="23C56C5D" w:rsidR="00EF5EC3" w:rsidRDefault="00246861" w:rsidP="00EF5EC3">
      <w:r>
        <w:object w:dxaOrig="6504" w:dyaOrig="1128" w14:anchorId="17F3F19C">
          <v:shape id="_x0000_i1031" type="#_x0000_t75" style="width:325.2pt;height:56.4pt" o:ole="">
            <v:imagedata r:id="rId17" o:title=""/>
          </v:shape>
          <o:OLEObject Type="Embed" ProgID="Visio.Drawing.15" ShapeID="_x0000_i1031" DrawAspect="Content" ObjectID="_1604691849" r:id="rId18"/>
        </w:object>
      </w:r>
    </w:p>
    <w:p w14:paraId="1138479D" w14:textId="0EB31813" w:rsidR="00EF5EC3" w:rsidRDefault="00EF5EC3" w:rsidP="00EF5EC3">
      <w:r>
        <w:t>8.</w:t>
      </w:r>
      <w:r w:rsidR="00EB76AB">
        <w:t>Receptionist</w:t>
      </w:r>
    </w:p>
    <w:p w14:paraId="64B442F6" w14:textId="6BB696AD" w:rsidR="00EF5EC3" w:rsidRDefault="002B0DFC" w:rsidP="00EF5EC3">
      <w:r>
        <w:object w:dxaOrig="4681" w:dyaOrig="937" w14:anchorId="20D6CE57">
          <v:shape id="_x0000_i1032" type="#_x0000_t75" style="width:234pt;height:47.1pt" o:ole="">
            <v:imagedata r:id="rId19" o:title=""/>
          </v:shape>
          <o:OLEObject Type="Embed" ProgID="Visio.Drawing.15" ShapeID="_x0000_i1032" DrawAspect="Content" ObjectID="_1604691850" r:id="rId20"/>
        </w:object>
      </w:r>
    </w:p>
    <w:p w14:paraId="4751A054" w14:textId="412D6896" w:rsidR="00EF5EC3" w:rsidRDefault="00EF5EC3" w:rsidP="00EF5EC3">
      <w:r>
        <w:t>9.</w:t>
      </w:r>
      <w:r w:rsidR="00EB76AB">
        <w:t>Record</w:t>
      </w:r>
    </w:p>
    <w:p w14:paraId="428FE46A" w14:textId="4B32CECD" w:rsidR="00EF5EC3" w:rsidRDefault="000219C9" w:rsidP="00EF5EC3">
      <w:r>
        <w:object w:dxaOrig="9576" w:dyaOrig="1584" w14:anchorId="2E3CD5EB">
          <v:shape id="_x0000_i1041" type="#_x0000_t75" style="width:415.2pt;height:68.7pt" o:ole="">
            <v:imagedata r:id="rId21" o:title=""/>
          </v:shape>
          <o:OLEObject Type="Embed" ProgID="Visio.Drawing.15" ShapeID="_x0000_i1041" DrawAspect="Content" ObjectID="_1604691851" r:id="rId22"/>
        </w:object>
      </w:r>
    </w:p>
    <w:p w14:paraId="7E8051F7" w14:textId="0F24FDF6" w:rsidR="00EF5EC3" w:rsidRDefault="00EF5EC3" w:rsidP="00EF5EC3">
      <w:r>
        <w:t>10.</w:t>
      </w:r>
      <w:r w:rsidR="00EB76AB">
        <w:t>Payment</w:t>
      </w:r>
    </w:p>
    <w:p w14:paraId="5538DB8D" w14:textId="13577DE3" w:rsidR="00EF5EC3" w:rsidRDefault="00142409" w:rsidP="00EF5EC3">
      <w:r>
        <w:object w:dxaOrig="10921" w:dyaOrig="1597" w14:anchorId="25DC4BC5">
          <v:shape id="_x0000_i1034" type="#_x0000_t75" style="width:414.9pt;height:60.6pt" o:ole="">
            <v:imagedata r:id="rId23" o:title=""/>
          </v:shape>
          <o:OLEObject Type="Embed" ProgID="Visio.Drawing.15" ShapeID="_x0000_i1034" DrawAspect="Content" ObjectID="_1604691852" r:id="rId24"/>
        </w:object>
      </w:r>
    </w:p>
    <w:p w14:paraId="197FE727" w14:textId="1F230DB7" w:rsidR="00EF5EC3" w:rsidRDefault="00EF5EC3" w:rsidP="00EF5EC3">
      <w:r>
        <w:t>11.</w:t>
      </w:r>
      <w:r w:rsidR="00EB76AB">
        <w:t>Mdeical_infomation</w:t>
      </w:r>
    </w:p>
    <w:p w14:paraId="4C0781F2" w14:textId="42F6C8D7" w:rsidR="00EF5EC3" w:rsidRDefault="00EF5EC3" w:rsidP="00EF5EC3">
      <w:r>
        <w:object w:dxaOrig="5257" w:dyaOrig="1537" w14:anchorId="09454F10">
          <v:shape id="_x0000_i1035" type="#_x0000_t75" style="width:263.1pt;height:77.1pt" o:ole="">
            <v:imagedata r:id="rId25" o:title=""/>
          </v:shape>
          <o:OLEObject Type="Embed" ProgID="Visio.Drawing.15" ShapeID="_x0000_i1035" DrawAspect="Content" ObjectID="_1604691853" r:id="rId26"/>
        </w:object>
      </w:r>
    </w:p>
    <w:p w14:paraId="43F47E48" w14:textId="30E609ED" w:rsidR="00EF5EC3" w:rsidRDefault="00EF5EC3" w:rsidP="00EF5EC3">
      <w:r>
        <w:t>12.</w:t>
      </w:r>
      <w:r w:rsidR="00EB76AB">
        <w:t>Pharmacy</w:t>
      </w:r>
    </w:p>
    <w:p w14:paraId="01C37462" w14:textId="28128C5D" w:rsidR="00EF5EC3" w:rsidRDefault="00EF5EC3" w:rsidP="00EF5EC3">
      <w:r>
        <w:object w:dxaOrig="9013" w:dyaOrig="1585" w14:anchorId="692F1B86">
          <v:shape id="_x0000_i1036" type="#_x0000_t75" style="width:414.9pt;height:72.9pt" o:ole="">
            <v:imagedata r:id="rId27" o:title=""/>
          </v:shape>
          <o:OLEObject Type="Embed" ProgID="Visio.Drawing.15" ShapeID="_x0000_i1036" DrawAspect="Content" ObjectID="_1604691854" r:id="rId28"/>
        </w:object>
      </w:r>
    </w:p>
    <w:p w14:paraId="3D0BBBC1" w14:textId="0AB38E33" w:rsidR="00EF5EC3" w:rsidRDefault="00EF5EC3" w:rsidP="00EF5EC3">
      <w:r>
        <w:t>13.</w:t>
      </w:r>
      <w:r w:rsidR="00EB76AB">
        <w:t>Treatment</w:t>
      </w:r>
    </w:p>
    <w:p w14:paraId="64565C16" w14:textId="00A6A086" w:rsidR="00EF5EC3" w:rsidRDefault="00EF5EC3" w:rsidP="00EF5EC3">
      <w:r>
        <w:object w:dxaOrig="4369" w:dyaOrig="1308" w14:anchorId="2FA5A48E">
          <v:shape id="_x0000_i1037" type="#_x0000_t75" style="width:218.4pt;height:65.4pt" o:ole="">
            <v:imagedata r:id="rId29" o:title=""/>
          </v:shape>
          <o:OLEObject Type="Embed" ProgID="Visio.Drawing.15" ShapeID="_x0000_i1037" DrawAspect="Content" ObjectID="_1604691855" r:id="rId30"/>
        </w:object>
      </w:r>
    </w:p>
    <w:p w14:paraId="03426A0E" w14:textId="51C4D06D" w:rsidR="00EF5EC3" w:rsidRDefault="00EF5EC3" w:rsidP="00EF5EC3">
      <w:r>
        <w:t>14.</w:t>
      </w:r>
      <w:r w:rsidR="00EB76AB">
        <w:t>Class_2_patient</w:t>
      </w:r>
    </w:p>
    <w:p w14:paraId="72B7527A" w14:textId="0123F085" w:rsidR="00EF5EC3" w:rsidRDefault="00EF5EC3" w:rsidP="00EF5EC3">
      <w:r>
        <w:object w:dxaOrig="7777" w:dyaOrig="1285" w14:anchorId="6B3F942A">
          <v:shape id="_x0000_i1038" type="#_x0000_t75" style="width:388.8pt;height:64.5pt" o:ole="">
            <v:imagedata r:id="rId31" o:title=""/>
          </v:shape>
          <o:OLEObject Type="Embed" ProgID="Visio.Drawing.15" ShapeID="_x0000_i1038" DrawAspect="Content" ObjectID="_1604691856" r:id="rId32"/>
        </w:object>
      </w:r>
    </w:p>
    <w:p w14:paraId="7F6841A7" w14:textId="6E4DFEC3" w:rsidR="00EF5EC3" w:rsidRDefault="00EF5EC3" w:rsidP="00EF5EC3">
      <w:r>
        <w:t>15.</w:t>
      </w:r>
      <w:r w:rsidR="00EB76AB">
        <w:t>Visitor_L</w:t>
      </w:r>
      <w:bookmarkStart w:id="0" w:name="_GoBack"/>
      <w:bookmarkEnd w:id="0"/>
      <w:r w:rsidR="00EB76AB">
        <w:t>og</w:t>
      </w:r>
    </w:p>
    <w:p w14:paraId="4A05B96C" w14:textId="29305D3C" w:rsidR="00EF5EC3" w:rsidRDefault="00EF5EC3" w:rsidP="00EF5EC3">
      <w:r>
        <w:object w:dxaOrig="8605" w:dyaOrig="1585" w14:anchorId="2895AF95">
          <v:shape id="_x0000_i1039" type="#_x0000_t75" style="width:415.2pt;height:76.2pt" o:ole="">
            <v:imagedata r:id="rId33" o:title=""/>
          </v:shape>
          <o:OLEObject Type="Embed" ProgID="Visio.Drawing.15" ShapeID="_x0000_i1039" DrawAspect="Content" ObjectID="_1604691857" r:id="rId34"/>
        </w:object>
      </w:r>
    </w:p>
    <w:sectPr w:rsidR="00EF5E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BE6DB2"/>
    <w:multiLevelType w:val="hybridMultilevel"/>
    <w:tmpl w:val="08482A54"/>
    <w:lvl w:ilvl="0" w:tplc="E2580F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4EE6"/>
    <w:rsid w:val="000219C9"/>
    <w:rsid w:val="000227B7"/>
    <w:rsid w:val="00117553"/>
    <w:rsid w:val="00142409"/>
    <w:rsid w:val="00142E60"/>
    <w:rsid w:val="00246861"/>
    <w:rsid w:val="00255849"/>
    <w:rsid w:val="002674BB"/>
    <w:rsid w:val="002B0DFC"/>
    <w:rsid w:val="00562AB2"/>
    <w:rsid w:val="00584EE6"/>
    <w:rsid w:val="006F1EFF"/>
    <w:rsid w:val="007232B3"/>
    <w:rsid w:val="00B227EF"/>
    <w:rsid w:val="00D04EFC"/>
    <w:rsid w:val="00DA438D"/>
    <w:rsid w:val="00E01FF7"/>
    <w:rsid w:val="00EB76AB"/>
    <w:rsid w:val="00EF5EC3"/>
    <w:rsid w:val="00F33B6D"/>
    <w:rsid w:val="00FF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07BBBA"/>
  <w15:chartTrackingRefBased/>
  <w15:docId w15:val="{FC2E1659-280E-4D62-9C8F-9C064D441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43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3</Pages>
  <Words>106</Words>
  <Characters>610</Characters>
  <Application>Microsoft Office Word</Application>
  <DocSecurity>0</DocSecurity>
  <Lines>5</Lines>
  <Paragraphs>1</Paragraphs>
  <ScaleCrop>false</ScaleCrop>
  <Company/>
  <LinksUpToDate>false</LinksUpToDate>
  <CharactersWithSpaces>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u, Haoran</dc:creator>
  <cp:keywords/>
  <dc:description/>
  <cp:lastModifiedBy>Lou, Haoran</cp:lastModifiedBy>
  <cp:revision>6</cp:revision>
  <dcterms:created xsi:type="dcterms:W3CDTF">2018-11-25T21:39:00Z</dcterms:created>
  <dcterms:modified xsi:type="dcterms:W3CDTF">2018-11-26T04:57:00Z</dcterms:modified>
</cp:coreProperties>
</file>